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1A05430">
      <w:r>
        <w:object>
          <v:shape id="_x0000_i1025" o:spt="75" type="#_x0000_t75" style="height:531.1pt;width:421.85pt;" o:ole="t" filled="f" o:preferrelative="t" stroked="f" coordsize="21600,21600">
            <v:path/>
            <v:fill on="f" alignshape="1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23A2324"/>
    <w:rsid w:val="223A23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2154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7-08T06:12:00Z</dcterms:created>
  <dc:creator>王明</dc:creator>
  <cp:lastModifiedBy>王明</cp:lastModifiedBy>
  <dcterms:modified xsi:type="dcterms:W3CDTF">2025-07-08T06:12:2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541</vt:lpwstr>
  </property>
  <property fmtid="{D5CDD505-2E9C-101B-9397-08002B2CF9AE}" pid="3" name="ICV">
    <vt:lpwstr>6CBFE4404C8C4261BBB2711F5AC29A2F_11</vt:lpwstr>
  </property>
  <property fmtid="{D5CDD505-2E9C-101B-9397-08002B2CF9AE}" pid="4" name="KSOTemplateDocerSaveRecord">
    <vt:lpwstr>eyJoZGlkIjoiOGQ2ZWM1M2I5NWMyYWM5OTQ4Mjk1NGUzNzhiYTJiMzMiLCJ1c2VySWQiOiIxMTIwOTAxMDAyIn0=</vt:lpwstr>
  </property>
</Properties>
</file>